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sldx" ContentType="application/vnd.openxmlformats-officedocument.presentationml.slide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256" r:id="rId2"/>
    <p:sldId id="324" r:id="rId3"/>
    <p:sldId id="331" r:id="rId4"/>
    <p:sldId id="286" r:id="rId5"/>
    <p:sldId id="294" r:id="rId6"/>
    <p:sldId id="297" r:id="rId7"/>
    <p:sldId id="301" r:id="rId8"/>
    <p:sldId id="300" r:id="rId9"/>
    <p:sldId id="299" r:id="rId10"/>
    <p:sldId id="298" r:id="rId11"/>
    <p:sldId id="314" r:id="rId12"/>
    <p:sldId id="302" r:id="rId13"/>
    <p:sldId id="304" r:id="rId14"/>
    <p:sldId id="307" r:id="rId15"/>
    <p:sldId id="308" r:id="rId16"/>
    <p:sldId id="309" r:id="rId17"/>
    <p:sldId id="318" r:id="rId18"/>
    <p:sldId id="313" r:id="rId19"/>
    <p:sldId id="312" r:id="rId20"/>
    <p:sldId id="322" r:id="rId21"/>
    <p:sldId id="323" r:id="rId22"/>
    <p:sldId id="326" r:id="rId23"/>
    <p:sldId id="327" r:id="rId24"/>
    <p:sldId id="325" r:id="rId25"/>
    <p:sldId id="332" r:id="rId26"/>
    <p:sldId id="333" r:id="rId27"/>
    <p:sldId id="334" r:id="rId28"/>
    <p:sldId id="335" r:id="rId29"/>
    <p:sldId id="336" r:id="rId30"/>
    <p:sldId id="337" r:id="rId31"/>
    <p:sldId id="338" r:id="rId32"/>
    <p:sldId id="292" r:id="rId33"/>
  </p:sldIdLst>
  <p:sldSz cx="9144000" cy="6858000" type="screen4x3"/>
  <p:notesSz cx="6805613" cy="9939338"/>
  <p:defaultTextStyle>
    <a:defPPr>
      <a:defRPr lang="pt-P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66"/>
    <a:srgbClr val="FF9933"/>
    <a:srgbClr val="FFCC99"/>
    <a:srgbClr val="00FFCC"/>
    <a:srgbClr val="00CC99"/>
    <a:srgbClr val="FFCC66"/>
    <a:srgbClr val="99FFCC"/>
    <a:srgbClr val="CCFF99"/>
    <a:srgbClr val="CCFFFF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34" autoAdjust="0"/>
    <p:restoredTop sz="94660"/>
  </p:normalViewPr>
  <p:slideViewPr>
    <p:cSldViewPr>
      <p:cViewPr varScale="1">
        <p:scale>
          <a:sx n="123" d="100"/>
          <a:sy n="123" d="100"/>
        </p:scale>
        <p:origin x="-1224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2670"/>
    </p:cViewPr>
  </p:sorterViewPr>
  <p:notesViewPr>
    <p:cSldViewPr>
      <p:cViewPr varScale="1">
        <p:scale>
          <a:sx n="84" d="100"/>
          <a:sy n="84" d="100"/>
        </p:scale>
        <p:origin x="-1884" y="-78"/>
      </p:cViewPr>
      <p:guideLst>
        <p:guide orient="horz" pos="3131"/>
        <p:guide pos="2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4939" y="0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1E3DA9-E236-45A5-B9CB-0091159AD7C6}" type="datetimeFigureOut">
              <a:rPr lang="pt-PT" smtClean="0"/>
              <a:t>28-05-2015</a:t>
            </a:fld>
            <a:endParaRPr lang="pt-PT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0646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4939" y="9440646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40B57E-65C3-4E51-BFEB-4A118A1327CD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32727628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4939" y="0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622619-133C-4436-9FCD-58CDC33DC8A7}" type="datetimeFigureOut">
              <a:rPr lang="pt-PT" smtClean="0"/>
              <a:t>28-05-2015</a:t>
            </a:fld>
            <a:endParaRPr lang="pt-P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20750" y="746125"/>
            <a:ext cx="4965700" cy="37258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P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0562" y="4721186"/>
            <a:ext cx="5444490" cy="447270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pt-P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40646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P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4939" y="9440646"/>
            <a:ext cx="2949099" cy="49696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D7925B-40FF-4F89-97BD-5258D87C79F8}" type="slidenum">
              <a:rPr lang="pt-PT" smtClean="0"/>
              <a:t>‹#›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26724373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2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11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afety II</a:t>
            </a:r>
            <a:endParaRPr lang="en-GB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12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13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14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15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16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17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18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19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20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3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21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22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23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24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25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26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27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28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29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30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4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31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D7925B-40FF-4F89-97BD-5258D87C79F8}" type="slidenum">
              <a:rPr lang="pt-PT" smtClean="0"/>
              <a:t>32</a:t>
            </a:fld>
            <a:endParaRPr lang="pt-PT"/>
          </a:p>
        </p:txBody>
      </p:sp>
    </p:spTree>
    <p:extLst>
      <p:ext uri="{BB962C8B-B14F-4D97-AF65-F5344CB8AC3E}">
        <p14:creationId xmlns:p14="http://schemas.microsoft.com/office/powerpoint/2010/main" val="12568725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5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6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7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8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9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afety II</a:t>
            </a:r>
            <a:endParaRPr lang="en-GB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EE8787-AAA6-4399-A1D8-A4CBEA7D8EA1}" type="slidenum">
              <a:rPr lang="pt-PT"/>
              <a:pPr/>
              <a:t>10</a:t>
            </a:fld>
            <a:endParaRPr lang="pt-PT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afety</a:t>
            </a:r>
            <a:r>
              <a:rPr lang="en-GB" baseline="0" dirty="0" smtClean="0"/>
              <a:t> I</a:t>
            </a:r>
            <a:endParaRPr lang="en-GB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pt-PT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525344"/>
            <a:ext cx="2133600" cy="288032"/>
          </a:xfrm>
        </p:spPr>
        <p:txBody>
          <a:bodyPr/>
          <a:lstStyle>
            <a:lvl1pPr>
              <a:defRPr sz="1000"/>
            </a:lvl1pPr>
          </a:lstStyle>
          <a:p>
            <a:fld id="{302AA7D7-B12B-45FD-BA0D-ADD7423EB398}" type="slidenum">
              <a:rPr lang="pt-PT" smtClean="0"/>
              <a:pPr/>
              <a:t>‹#›</a:t>
            </a:fld>
            <a:endParaRPr lang="pt-PT" dirty="0"/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525344"/>
            <a:ext cx="2895600" cy="288032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pt-PT" smtClean="0"/>
              <a:t>Brussels, 2nd/3rd June 201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3453304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pt-PT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525344"/>
            <a:ext cx="2133600" cy="288032"/>
          </a:xfrm>
        </p:spPr>
        <p:txBody>
          <a:bodyPr/>
          <a:lstStyle>
            <a:lvl1pPr>
              <a:defRPr sz="1000"/>
            </a:lvl1pPr>
          </a:lstStyle>
          <a:p>
            <a:fld id="{FE7F42C9-71C4-4662-86D8-0D6E40D89A32}" type="slidenum">
              <a:rPr lang="pt-PT" smtClean="0"/>
              <a:pPr/>
              <a:t>‹#›</a:t>
            </a:fld>
            <a:endParaRPr lang="pt-PT" dirty="0"/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>
          <a:xfrm>
            <a:off x="395536" y="64482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PT" dirty="0" smtClean="0"/>
              <a:t>paula.santos@nav.pt</a:t>
            </a:r>
            <a:endParaRPr lang="pt-PT" dirty="0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525344"/>
            <a:ext cx="2895600" cy="288032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pt-PT" smtClean="0"/>
              <a:t>Brussels, 2nd/3rd June 201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16860792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525344"/>
            <a:ext cx="2895600" cy="288032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pt-PT" dirty="0" err="1" smtClean="0"/>
              <a:t>Safety</a:t>
            </a:r>
            <a:r>
              <a:rPr lang="pt-PT" dirty="0" smtClean="0"/>
              <a:t> </a:t>
            </a:r>
            <a:r>
              <a:rPr lang="pt-PT" dirty="0" err="1" smtClean="0"/>
              <a:t>Forum</a:t>
            </a:r>
            <a:r>
              <a:rPr lang="pt-PT" dirty="0" smtClean="0"/>
              <a:t> – </a:t>
            </a:r>
            <a:r>
              <a:rPr lang="pt-PT" dirty="0" err="1" smtClean="0"/>
              <a:t>Brussels</a:t>
            </a:r>
            <a:r>
              <a:rPr lang="pt-PT" dirty="0" smtClean="0"/>
              <a:t>, 2</a:t>
            </a:r>
            <a:r>
              <a:rPr lang="pt-PT" baseline="30000" dirty="0" smtClean="0"/>
              <a:t>nd</a:t>
            </a:r>
            <a:r>
              <a:rPr lang="pt-PT" dirty="0" smtClean="0"/>
              <a:t> </a:t>
            </a:r>
            <a:r>
              <a:rPr lang="pt-PT" dirty="0" err="1" smtClean="0"/>
              <a:t>June</a:t>
            </a:r>
            <a:r>
              <a:rPr lang="pt-PT" dirty="0" smtClean="0"/>
              <a:t> 2015</a:t>
            </a:r>
            <a:endParaRPr lang="pt-PT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525344"/>
            <a:ext cx="2133600" cy="288032"/>
          </a:xfrm>
        </p:spPr>
        <p:txBody>
          <a:bodyPr/>
          <a:lstStyle>
            <a:lvl1pPr>
              <a:defRPr sz="1000"/>
            </a:lvl1pPr>
          </a:lstStyle>
          <a:p>
            <a:fld id="{98D8EF96-AB53-4DFB-BF47-7948DBFD5E16}" type="slidenum">
              <a:rPr lang="pt-PT" smtClean="0"/>
              <a:pPr/>
              <a:t>‹#›</a:t>
            </a:fld>
            <a:endParaRPr lang="pt-PT" dirty="0"/>
          </a:p>
        </p:txBody>
      </p:sp>
      <p:sp>
        <p:nvSpPr>
          <p:cNvPr id="7" name="Date Placeholder 3"/>
          <p:cNvSpPr txBox="1">
            <a:spLocks/>
          </p:cNvSpPr>
          <p:nvPr userDrawn="1"/>
        </p:nvSpPr>
        <p:spPr>
          <a:xfrm>
            <a:off x="395536" y="64482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pt-PT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pt-PT" dirty="0" smtClean="0"/>
              <a:t>Paula</a:t>
            </a:r>
            <a:r>
              <a:rPr lang="pt-PT" baseline="0" dirty="0" smtClean="0"/>
              <a:t> Santos / David </a:t>
            </a:r>
            <a:r>
              <a:rPr lang="pt-PT" baseline="0" dirty="0" err="1" smtClean="0"/>
              <a:t>Slater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13343330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pt-PT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pt-PT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525344"/>
            <a:ext cx="2133600" cy="28803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2AA7D7-B12B-45FD-BA0D-ADD7423EB398}" type="slidenum">
              <a:rPr lang="pt-PT" smtClean="0"/>
              <a:t>‹#›</a:t>
            </a:fld>
            <a:endParaRPr lang="pt-PT" dirty="0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124200" y="6525344"/>
            <a:ext cx="2895600" cy="288032"/>
          </a:xfrm>
          <a:prstGeom prst="rect">
            <a:avLst/>
          </a:prstGeom>
        </p:spPr>
        <p:txBody>
          <a:bodyPr/>
          <a:lstStyle>
            <a:lvl1pPr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pt-PT" smtClean="0"/>
              <a:t>Brussels, 2nd/3rd June 201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14374067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P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mp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mp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mp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mp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tmp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mp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7.tmp"/><Relationship Id="rId4" Type="http://schemas.openxmlformats.org/officeDocument/2006/relationships/image" Target="../media/image16.tmp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tmp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tmp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mp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3.tmp"/><Relationship Id="rId4" Type="http://schemas.openxmlformats.org/officeDocument/2006/relationships/image" Target="../media/image22.tmp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mp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tmp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mp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mp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tmp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8.tmp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tmp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mp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tmp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tmp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tmp"/><Relationship Id="rId5" Type="http://schemas.openxmlformats.org/officeDocument/2006/relationships/image" Target="../media/image33.emf"/><Relationship Id="rId4" Type="http://schemas.openxmlformats.org/officeDocument/2006/relationships/package" Target="../embeddings/Microsoft_PowerPoint_Slide1.sl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tmp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m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mp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m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mp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m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4707" y="2060848"/>
            <a:ext cx="7772400" cy="1470025"/>
          </a:xfrm>
        </p:spPr>
        <p:txBody>
          <a:bodyPr>
            <a:normAutofit/>
          </a:bodyPr>
          <a:lstStyle/>
          <a:p>
            <a:r>
              <a:rPr lang="en-US" dirty="0"/>
              <a:t>Modelling and Probing ATM </a:t>
            </a:r>
            <a:r>
              <a:rPr lang="en-US" dirty="0" smtClean="0"/>
              <a:t>automation</a:t>
            </a:r>
            <a:endParaRPr lang="en-GB" sz="16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6556" y="6309320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1000" dirty="0" smtClean="0">
                <a:latin typeface="Arial" pitchFamily="34" charset="0"/>
                <a:cs typeface="Arial" pitchFamily="34" charset="0"/>
              </a:rPr>
              <a:t>Paula Santos		David Slater</a:t>
            </a:r>
          </a:p>
          <a:p>
            <a:r>
              <a:rPr lang="en-GB" sz="1000" dirty="0" smtClean="0">
                <a:latin typeface="Arial" pitchFamily="34" charset="0"/>
                <a:cs typeface="Arial" pitchFamily="34" charset="0"/>
              </a:rPr>
              <a:t>paula.santos@nav.pt</a:t>
            </a:r>
            <a:endParaRPr lang="pt-PT" sz="105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5776" y="3613369"/>
            <a:ext cx="3858164" cy="26959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9984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solidFill>
                  <a:srgbClr val="000000"/>
                </a:solidFill>
                <a:latin typeface="Arial" charset="0"/>
                <a:cs typeface="Arial" charset="0"/>
              </a:rPr>
              <a:t>Background - How?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Usually in ATM safety analysis we look </a:t>
            </a:r>
            <a:r>
              <a:rPr lang="en-GB" sz="24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backwards</a:t>
            </a:r>
            <a:r>
              <a:rPr lang="en-GB" sz="2400" dirty="0">
                <a:solidFill>
                  <a:srgbClr val="000000"/>
                </a:solidFill>
                <a:latin typeface="Arial" charset="0"/>
                <a:cs typeface="Arial" charset="0"/>
              </a:rPr>
              <a:t> 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fter an </a:t>
            </a:r>
            <a:r>
              <a:rPr lang="en-GB" sz="24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incident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. Something went </a:t>
            </a:r>
            <a:r>
              <a:rPr lang="en-GB" sz="240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wrong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, why?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Reactive approach: Incident, backwards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algn="r">
              <a:lnSpc>
                <a:spcPct val="90000"/>
              </a:lnSpc>
              <a:spcBef>
                <a:spcPct val="20000"/>
              </a:spcBef>
            </a:pP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(Safety I)</a:t>
            </a: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10</a:t>
            </a:fld>
            <a:endParaRPr lang="pt-PT" dirty="0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6209" y="3573016"/>
            <a:ext cx="4770633" cy="1224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5311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3200" b="1" dirty="0">
                <a:solidFill>
                  <a:srgbClr val="000000"/>
                </a:solidFill>
                <a:latin typeface="Arial" charset="0"/>
                <a:cs typeface="Arial" charset="0"/>
              </a:rPr>
              <a:t>Background - How?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Build the model (knowledge database) using the proactive approach.</a:t>
            </a:r>
            <a:r>
              <a:rPr lang="en-GB" sz="2400" dirty="0">
                <a:solidFill>
                  <a:srgbClr val="000000"/>
                </a:solidFill>
                <a:latin typeface="Arial" charset="0"/>
                <a:cs typeface="Arial" charset="0"/>
              </a:rPr>
              <a:t> </a:t>
            </a: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It </a:t>
            </a:r>
            <a:r>
              <a:rPr lang="en-GB" sz="2400" dirty="0">
                <a:solidFill>
                  <a:srgbClr val="000000"/>
                </a:solidFill>
                <a:latin typeface="Arial" charset="0"/>
                <a:cs typeface="Arial" charset="0"/>
              </a:rPr>
              <a:t>will never be 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nished…</a:t>
            </a: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Improve it, refine it also with the feedback from the analysis of incidents – reactive approach.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Both approaches complement each other.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11</a:t>
            </a:fld>
            <a:endParaRPr lang="pt-PT" dirty="0"/>
          </a:p>
        </p:txBody>
      </p:sp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4166616"/>
            <a:ext cx="2278494" cy="2286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6672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Overview</a:t>
            </a:r>
            <a:endParaRPr lang="pt-PT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What do we do?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irspace management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low and capacity management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000" dirty="0">
                <a:solidFill>
                  <a:srgbClr val="000000"/>
                </a:solidFill>
                <a:latin typeface="Arial" charset="0"/>
                <a:cs typeface="Arial" charset="0"/>
              </a:rPr>
              <a:t>Provide </a:t>
            </a: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meteorological information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Provide aeronautical information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000" dirty="0">
                <a:solidFill>
                  <a:srgbClr val="000000"/>
                </a:solidFill>
                <a:latin typeface="Arial" charset="0"/>
                <a:cs typeface="Arial" charset="0"/>
              </a:rPr>
              <a:t>Manage </a:t>
            </a: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raffic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000" dirty="0">
                <a:solidFill>
                  <a:srgbClr val="000000"/>
                </a:solidFill>
                <a:latin typeface="Arial" charset="0"/>
                <a:cs typeface="Arial" charset="0"/>
              </a:rPr>
              <a:t>Respond </a:t>
            </a: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o anomalies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lert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Manage operational room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000" dirty="0">
                <a:solidFill>
                  <a:srgbClr val="000000"/>
                </a:solidFill>
                <a:latin typeface="Arial" charset="0"/>
                <a:cs typeface="Arial" charset="0"/>
              </a:rPr>
              <a:t>Technical </a:t>
            </a: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upport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Maintain infrastructure</a:t>
            </a:r>
            <a:endParaRPr lang="en-GB" sz="20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12</a:t>
            </a:fld>
            <a:endParaRPr lang="pt-PT" dirty="0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0144" y="2708367"/>
            <a:ext cx="2648320" cy="36009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8855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Overview</a:t>
            </a:r>
            <a:endParaRPr lang="pt-PT" sz="32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13</a:t>
            </a:fld>
            <a:endParaRPr lang="pt-PT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op level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2056723"/>
            <a:ext cx="6624736" cy="4252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9380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7739" y="1196628"/>
            <a:ext cx="4394741" cy="4953252"/>
          </a:xfrm>
          <a:prstGeom prst="rect">
            <a:avLst/>
          </a:prstGeom>
        </p:spPr>
      </p:pic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Overview</a:t>
            </a:r>
            <a:endParaRPr lang="pt-PT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Manage traffic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(SADT)</a:t>
            </a: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14</a:t>
            </a:fld>
            <a:endParaRPr lang="pt-PT" dirty="0"/>
          </a:p>
        </p:txBody>
      </p:sp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2666065"/>
            <a:ext cx="3752381" cy="3168352"/>
          </a:xfrm>
          <a:prstGeom prst="rect">
            <a:avLst/>
          </a:prstGeom>
        </p:spPr>
      </p:pic>
      <p:pic>
        <p:nvPicPr>
          <p:cNvPr id="8" name="Picture 7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2365" y="5589240"/>
            <a:ext cx="2806987" cy="891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0120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Screen Clippi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87624" y="3140968"/>
            <a:ext cx="5240651" cy="3096344"/>
          </a:xfrm>
          <a:prstGeom prst="rect">
            <a:avLst/>
          </a:prstGeom>
        </p:spPr>
      </p:pic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Overview</a:t>
            </a:r>
            <a:endParaRPr lang="pt-PT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he model is coded as a graph: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unctions are nodes 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Data flows are arcs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15</a:t>
            </a:fld>
            <a:endParaRPr lang="pt-PT" dirty="0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2291" y="1052736"/>
            <a:ext cx="2250985" cy="2376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2049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2713" y="3548645"/>
            <a:ext cx="3897759" cy="2544651"/>
          </a:xfrm>
          <a:prstGeom prst="rect">
            <a:avLst/>
          </a:prstGeom>
        </p:spPr>
      </p:pic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Main characteristics</a:t>
            </a:r>
            <a:endParaRPr lang="pt-PT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he complexity of the model required the development of a framework to build it and validate it.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Yes, it is a simplification but it is anyway very complex…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It is </a:t>
            </a:r>
            <a:r>
              <a:rPr lang="en-GB" sz="2400" dirty="0">
                <a:solidFill>
                  <a:srgbClr val="000000"/>
                </a:solidFill>
                <a:latin typeface="Arial" charset="0"/>
                <a:cs typeface="Arial" charset="0"/>
              </a:rPr>
              <a:t>a 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knowledge repository.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Knowledge needs to be captured</a:t>
            </a:r>
            <a:b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nd coded.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16</a:t>
            </a:fld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4177969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Main characteristics</a:t>
            </a:r>
            <a:endParaRPr lang="pt-PT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What concretely is the model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 bunch of text files with data: flows, nodes (YAML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 set of scripts (programs) to read the data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17</a:t>
            </a:fld>
            <a:endParaRPr lang="pt-PT" dirty="0"/>
          </a:p>
        </p:txBody>
      </p:sp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427" y="3212976"/>
            <a:ext cx="3372324" cy="2093682"/>
          </a:xfrm>
          <a:prstGeom prst="rect">
            <a:avLst/>
          </a:prstGeom>
        </p:spPr>
      </p:pic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2994165"/>
            <a:ext cx="3096344" cy="3182537"/>
          </a:xfrm>
          <a:prstGeom prst="rect">
            <a:avLst/>
          </a:prstGeom>
        </p:spPr>
      </p:pic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4598370"/>
            <a:ext cx="1876687" cy="1886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3684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Main characteristics</a:t>
            </a:r>
            <a:endParaRPr lang="pt-PT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unctions are constituted </a:t>
            </a:r>
            <a:r>
              <a:rPr lang="en-GB" sz="2000" dirty="0">
                <a:solidFill>
                  <a:srgbClr val="000000"/>
                </a:solidFill>
                <a:latin typeface="Arial" charset="0"/>
                <a:cs typeface="Arial" charset="0"/>
              </a:rPr>
              <a:t>by sub-functions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0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Decomposition </a:t>
            </a:r>
            <a:r>
              <a:rPr lang="en-GB" sz="2000" dirty="0">
                <a:solidFill>
                  <a:srgbClr val="000000"/>
                </a:solidFill>
                <a:latin typeface="Arial" charset="0"/>
                <a:cs typeface="Arial" charset="0"/>
              </a:rPr>
              <a:t>of function is up to the level where enablers are clearly identified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0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One can dig deeper and deeper in the </a:t>
            </a:r>
            <a:r>
              <a:rPr lang="en-GB" sz="2000" dirty="0">
                <a:solidFill>
                  <a:srgbClr val="000000"/>
                </a:solidFill>
                <a:latin typeface="Arial" charset="0"/>
                <a:cs typeface="Arial" charset="0"/>
              </a:rPr>
              <a:t>model </a:t>
            </a: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nd view details of each function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18</a:t>
            </a:fld>
            <a:endParaRPr lang="pt-PT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4869419"/>
              </p:ext>
            </p:extLst>
          </p:nvPr>
        </p:nvGraphicFramePr>
        <p:xfrm>
          <a:off x="895460" y="4005064"/>
          <a:ext cx="3172484" cy="22322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13954"/>
                <a:gridCol w="415018"/>
                <a:gridCol w="1843512"/>
              </a:tblGrid>
              <a:tr h="2029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b="1" dirty="0">
                          <a:solidFill>
                            <a:schemeClr val="tx1"/>
                          </a:solidFill>
                          <a:effectLst/>
                        </a:rPr>
                        <a:t>Entity</a:t>
                      </a:r>
                      <a:endParaRPr lang="pt-PT" sz="105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b="1" dirty="0">
                          <a:solidFill>
                            <a:schemeClr val="tx1"/>
                          </a:solidFill>
                          <a:effectLst/>
                        </a:rPr>
                        <a:t>Nr.</a:t>
                      </a:r>
                      <a:endParaRPr lang="pt-PT" sz="105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50" b="1" dirty="0">
                          <a:solidFill>
                            <a:schemeClr val="tx1"/>
                          </a:solidFill>
                          <a:effectLst/>
                        </a:rPr>
                        <a:t>Remarks</a:t>
                      </a:r>
                      <a:endParaRPr lang="pt-PT" sz="105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029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Flows</a:t>
                      </a:r>
                      <a:endParaRPr lang="pt-PT" sz="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672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Covering all levels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029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  Low level</a:t>
                      </a:r>
                      <a:endParaRPr lang="pt-PT" sz="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763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Excluding aggregation flows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029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Nodes</a:t>
                      </a:r>
                      <a:endParaRPr lang="pt-PT" sz="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526</a:t>
                      </a:r>
                      <a:endParaRPr lang="pt-PT" sz="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Covering all levels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029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  Low level </a:t>
                      </a:r>
                      <a:endParaRPr lang="pt-PT" sz="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399</a:t>
                      </a:r>
                      <a:endParaRPr lang="pt-PT" sz="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Excluding aggregation nodes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029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  People</a:t>
                      </a:r>
                      <a:endParaRPr lang="pt-PT" sz="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3</a:t>
                      </a:r>
                      <a:endParaRPr lang="pt-PT" sz="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Roles of human actors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029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  Technical</a:t>
                      </a:r>
                      <a:endParaRPr lang="pt-PT" sz="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89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Technical function (under F-9)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029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  Equipment</a:t>
                      </a:r>
                      <a:endParaRPr lang="pt-PT" sz="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32</a:t>
                      </a:r>
                      <a:endParaRPr lang="pt-PT" sz="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List of existing equipment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029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  External</a:t>
                      </a:r>
                      <a:endParaRPr lang="pt-PT" sz="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8</a:t>
                      </a:r>
                      <a:endParaRPr lang="pt-PT" sz="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Functions performed by others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029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 Human</a:t>
                      </a:r>
                      <a:endParaRPr lang="pt-PT" sz="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42</a:t>
                      </a:r>
                      <a:endParaRPr lang="pt-PT" sz="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Human functions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2029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solidFill>
                            <a:schemeClr val="tx1"/>
                          </a:solidFill>
                          <a:effectLst/>
                        </a:rPr>
                        <a:t> Procedure</a:t>
                      </a:r>
                      <a:endParaRPr lang="pt-PT" sz="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5</a:t>
                      </a:r>
                      <a:endParaRPr lang="pt-PT" sz="8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Functions producing rules</a:t>
                      </a:r>
                      <a:endParaRPr lang="pt-PT" sz="8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4486" y="3863374"/>
            <a:ext cx="2517954" cy="2517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8794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Main characteristics</a:t>
            </a:r>
            <a:endParaRPr lang="pt-PT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o </a:t>
            </a:r>
            <a:r>
              <a:rPr lang="en-GB" sz="2400" dirty="0">
                <a:solidFill>
                  <a:srgbClr val="000000"/>
                </a:solidFill>
                <a:latin typeface="Arial" charset="0"/>
                <a:cs typeface="Arial" charset="0"/>
              </a:rPr>
              <a:t>allow 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readability, only shows links to top level functions or to the function’s own top leve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No “printable drawing” of the complete model</a:t>
            </a:r>
            <a:b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</a:br>
            <a:r>
              <a:rPr lang="en-GB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(but the model is coded / accessible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ll flows start and end at an existing nod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he framework verifies the model – no loose e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19</a:t>
            </a:fld>
            <a:endParaRPr lang="pt-PT" dirty="0"/>
          </a:p>
        </p:txBody>
      </p:sp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5056732"/>
            <a:ext cx="3277537" cy="1263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483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3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 smtClean="0">
                <a:latin typeface="Arial" pitchFamily="34" charset="0"/>
                <a:cs typeface="Arial" pitchFamily="34" charset="0"/>
              </a:rPr>
              <a:t>Question</a:t>
            </a:r>
            <a:endParaRPr lang="pt-PT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000" dirty="0"/>
              <a:t>Current ATM systems </a:t>
            </a:r>
            <a:r>
              <a:rPr lang="en-US" sz="2000" dirty="0" smtClean="0"/>
              <a:t>leave </a:t>
            </a:r>
            <a:r>
              <a:rPr lang="en-US" sz="2000" dirty="0"/>
              <a:t>the decision making to the human element, but </a:t>
            </a:r>
            <a:r>
              <a:rPr lang="en-US" sz="2000" dirty="0" smtClean="0"/>
              <a:t>there is a tendency to keep adding </a:t>
            </a:r>
            <a:r>
              <a:rPr lang="en-US" sz="2000" dirty="0"/>
              <a:t>a little more help from automation, reducing the workload and, on the other hand, adding capacity. 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Is </a:t>
            </a:r>
            <a:r>
              <a:rPr lang="en-US" sz="2000" dirty="0"/>
              <a:t>automation of the Air Traffic Controllers’ tasks also increasing the safety of the ATM system? 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dirty="0" smtClean="0"/>
              <a:t>Is </a:t>
            </a:r>
            <a:r>
              <a:rPr lang="en-US" sz="2000" dirty="0"/>
              <a:t>there a way to analyze whether a new system feature, or functionality, will </a:t>
            </a:r>
            <a:r>
              <a:rPr lang="en-US" sz="2000" dirty="0" smtClean="0"/>
              <a:t>really increase the ATM system’s safety?</a:t>
            </a:r>
            <a:endParaRPr lang="pt-PT" sz="2000" b="1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2</a:t>
            </a:fld>
            <a:endParaRPr lang="pt-PT" dirty="0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7555" y="4596320"/>
            <a:ext cx="2180690" cy="2001031"/>
          </a:xfrm>
          <a:prstGeom prst="rect">
            <a:avLst/>
          </a:prstGeom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498154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APW addition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PW is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20</a:t>
            </a:fld>
            <a:endParaRPr lang="pt-PT" dirty="0"/>
          </a:p>
        </p:txBody>
      </p:sp>
      <p:sp>
        <p:nvSpPr>
          <p:cNvPr id="3" name="Rounded Rectangle 2"/>
          <p:cNvSpPr/>
          <p:nvPr/>
        </p:nvSpPr>
        <p:spPr>
          <a:xfrm>
            <a:off x="539552" y="2132856"/>
            <a:ext cx="8064896" cy="1224136"/>
          </a:xfrm>
          <a:prstGeom prst="roundRect">
            <a:avLst/>
          </a:prstGeom>
          <a:solidFill>
            <a:srgbClr val="66FF66"/>
          </a:solidFill>
          <a:ln>
            <a:solidFill>
              <a:srgbClr val="00CC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GB" sz="2000" dirty="0" smtClean="0">
                <a:solidFill>
                  <a:schemeClr val="tx1"/>
                </a:solidFill>
              </a:rPr>
              <a:t>A </a:t>
            </a:r>
            <a:r>
              <a:rPr lang="en-GB" sz="2000" dirty="0">
                <a:solidFill>
                  <a:schemeClr val="tx1"/>
                </a:solidFill>
              </a:rPr>
              <a:t>ground-based safety net intended to assist the controller in preventing the entrance of aircraft in restricted areas generating, in a timely manner, an alert of a potential or actual area infringement</a:t>
            </a:r>
            <a:r>
              <a:rPr lang="en-GB" sz="2000" dirty="0" smtClean="0">
                <a:solidFill>
                  <a:schemeClr val="tx1"/>
                </a:solidFill>
              </a:rPr>
              <a:t>.</a:t>
            </a:r>
            <a:endParaRPr lang="en-GB" sz="2000" dirty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3429000"/>
            <a:ext cx="6878010" cy="3019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509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APW addition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Potential impact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Outputs: 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PW Alarms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ltering Alarm Data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rom a technical function to a </a:t>
            </a:r>
            <a:r>
              <a:rPr lang="en-GB" sz="2400" dirty="0">
                <a:solidFill>
                  <a:srgbClr val="000000"/>
                </a:solidFill>
                <a:latin typeface="Arial" charset="0"/>
                <a:cs typeface="Arial" charset="0"/>
              </a:rPr>
              <a:t>h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uman funct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21</a:t>
            </a:fld>
            <a:endParaRPr lang="pt-PT" dirty="0"/>
          </a:p>
        </p:txBody>
      </p:sp>
      <p:sp>
        <p:nvSpPr>
          <p:cNvPr id="2" name="Striped Right Arrow 1"/>
          <p:cNvSpPr/>
          <p:nvPr/>
        </p:nvSpPr>
        <p:spPr>
          <a:xfrm>
            <a:off x="4427984" y="2780928"/>
            <a:ext cx="1584176" cy="720080"/>
          </a:xfrm>
          <a:prstGeom prst="stripedRightArrow">
            <a:avLst/>
          </a:prstGeom>
          <a:solidFill>
            <a:srgbClr val="66FF66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sp>
        <p:nvSpPr>
          <p:cNvPr id="5" name="Rounded Rectangle 4"/>
          <p:cNvSpPr/>
          <p:nvPr/>
        </p:nvSpPr>
        <p:spPr>
          <a:xfrm>
            <a:off x="6300192" y="2636912"/>
            <a:ext cx="2088232" cy="1008112"/>
          </a:xfrm>
          <a:prstGeom prst="round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000" dirty="0" smtClean="0"/>
              <a:t>F-5</a:t>
            </a:r>
          </a:p>
          <a:p>
            <a:pPr algn="ctr"/>
            <a:r>
              <a:rPr lang="pt-PT" sz="2000" dirty="0" err="1" smtClean="0"/>
              <a:t>Manage</a:t>
            </a:r>
            <a:r>
              <a:rPr lang="pt-PT" sz="2000" dirty="0" smtClean="0"/>
              <a:t> </a:t>
            </a:r>
            <a:r>
              <a:rPr lang="pt-PT" sz="2000" dirty="0" err="1" smtClean="0"/>
              <a:t>Traffic</a:t>
            </a:r>
            <a:endParaRPr lang="pt-PT" sz="2000" dirty="0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4681353"/>
            <a:ext cx="1551095" cy="1591253"/>
          </a:xfrm>
          <a:prstGeom prst="rect">
            <a:avLst/>
          </a:prstGeom>
        </p:spPr>
      </p:pic>
      <p:sp>
        <p:nvSpPr>
          <p:cNvPr id="10" name="Striped Right Arrow 9"/>
          <p:cNvSpPr/>
          <p:nvPr/>
        </p:nvSpPr>
        <p:spPr>
          <a:xfrm>
            <a:off x="3635896" y="4797152"/>
            <a:ext cx="1584176" cy="720080"/>
          </a:xfrm>
          <a:prstGeom prst="stripedRightArrow">
            <a:avLst/>
          </a:prstGeom>
          <a:solidFill>
            <a:srgbClr val="66FF66"/>
          </a:solidFill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PT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4437112"/>
            <a:ext cx="1908212" cy="20797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66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896357"/>
            <a:ext cx="5904657" cy="4556855"/>
          </a:xfrm>
          <a:prstGeom prst="rect">
            <a:avLst/>
          </a:prstGeom>
        </p:spPr>
      </p:pic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APW addition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Manage traffic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22</a:t>
            </a:fld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824317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APW addition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Conflict detection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23</a:t>
            </a:fld>
            <a:endParaRPr lang="pt-PT" dirty="0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2348880"/>
            <a:ext cx="5184576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0939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latin typeface="Arial" pitchFamily="34" charset="0"/>
                <a:cs typeface="Arial" pitchFamily="34" charset="0"/>
              </a:rPr>
              <a:t>APW addition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353886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24</a:t>
            </a:fld>
            <a:endParaRPr lang="pt-PT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788024" y="1781200"/>
            <a:ext cx="353886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7773" y="2348880"/>
            <a:ext cx="3475472" cy="2394472"/>
          </a:xfrm>
          <a:prstGeom prst="rect">
            <a:avLst/>
          </a:prstGeom>
        </p:spPr>
      </p:pic>
      <p:sp>
        <p:nvSpPr>
          <p:cNvPr id="7" name="Line Callout 1 6"/>
          <p:cNvSpPr/>
          <p:nvPr/>
        </p:nvSpPr>
        <p:spPr>
          <a:xfrm>
            <a:off x="6430932" y="3089081"/>
            <a:ext cx="1872208" cy="477156"/>
          </a:xfrm>
          <a:prstGeom prst="borderCallout1">
            <a:avLst>
              <a:gd name="adj1" fmla="val 51006"/>
              <a:gd name="adj2" fmla="val -112"/>
              <a:gd name="adj3" fmla="val 112500"/>
              <a:gd name="adj4" fmla="val -38333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dirty="0" err="1" smtClean="0">
                <a:solidFill>
                  <a:schemeClr val="tx1"/>
                </a:solidFill>
              </a:rPr>
              <a:t>Better</a:t>
            </a:r>
            <a:r>
              <a:rPr lang="pt-PT" dirty="0" smtClean="0">
                <a:solidFill>
                  <a:schemeClr val="tx1"/>
                </a:solidFill>
              </a:rPr>
              <a:t> </a:t>
            </a:r>
            <a:r>
              <a:rPr lang="pt-PT" dirty="0" err="1" smtClean="0">
                <a:solidFill>
                  <a:schemeClr val="tx1"/>
                </a:solidFill>
              </a:rPr>
              <a:t>detection</a:t>
            </a:r>
            <a:endParaRPr lang="pt-PT" dirty="0">
              <a:solidFill>
                <a:schemeClr val="tx1"/>
              </a:solidFill>
            </a:endParaRPr>
          </a:p>
        </p:txBody>
      </p:sp>
      <p:sp>
        <p:nvSpPr>
          <p:cNvPr id="14" name="Line Callout 1 13"/>
          <p:cNvSpPr/>
          <p:nvPr/>
        </p:nvSpPr>
        <p:spPr>
          <a:xfrm>
            <a:off x="581548" y="2658255"/>
            <a:ext cx="2160240" cy="861651"/>
          </a:xfrm>
          <a:prstGeom prst="borderCallout1">
            <a:avLst>
              <a:gd name="adj1" fmla="val 49109"/>
              <a:gd name="adj2" fmla="val 100471"/>
              <a:gd name="adj3" fmla="val 109145"/>
              <a:gd name="adj4" fmla="val 124244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chemeClr val="tx1"/>
                </a:solidFill>
              </a:rPr>
              <a:t>New </a:t>
            </a:r>
            <a:r>
              <a:rPr lang="en-US" dirty="0" smtClean="0">
                <a:solidFill>
                  <a:schemeClr val="tx1"/>
                </a:solidFill>
              </a:rPr>
              <a:t>information</a:t>
            </a:r>
            <a:endParaRPr lang="en-US" dirty="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chemeClr val="tx1"/>
                </a:solidFill>
              </a:rPr>
              <a:t>Nuisance alarms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chemeClr val="tx1"/>
                </a:solidFill>
              </a:rPr>
              <a:t>Loss of ATCO skills</a:t>
            </a:r>
            <a:endParaRPr lang="en-GB" dirty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321153" y="5301208"/>
            <a:ext cx="6408712" cy="648072"/>
          </a:xfrm>
          <a:prstGeom prst="roundRect">
            <a:avLst/>
          </a:prstGeom>
          <a:solidFill>
            <a:srgbClr val="66FF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PT" sz="2400" dirty="0" err="1" smtClean="0">
                <a:solidFill>
                  <a:schemeClr val="tx1"/>
                </a:solidFill>
              </a:rPr>
              <a:t>What</a:t>
            </a:r>
            <a:r>
              <a:rPr lang="pt-PT" sz="2400" dirty="0" smtClean="0">
                <a:solidFill>
                  <a:schemeClr val="tx1"/>
                </a:solidFill>
              </a:rPr>
              <a:t> can </a:t>
            </a:r>
            <a:r>
              <a:rPr lang="pt-PT" sz="2400" dirty="0" err="1" smtClean="0">
                <a:solidFill>
                  <a:schemeClr val="tx1"/>
                </a:solidFill>
              </a:rPr>
              <a:t>help</a:t>
            </a:r>
            <a:r>
              <a:rPr lang="pt-PT" sz="2400" dirty="0" smtClean="0">
                <a:solidFill>
                  <a:schemeClr val="tx1"/>
                </a:solidFill>
              </a:rPr>
              <a:t> </a:t>
            </a:r>
            <a:r>
              <a:rPr lang="pt-PT" sz="2400" dirty="0" err="1" smtClean="0">
                <a:solidFill>
                  <a:schemeClr val="tx1"/>
                </a:solidFill>
              </a:rPr>
              <a:t>this</a:t>
            </a:r>
            <a:r>
              <a:rPr lang="pt-PT" sz="2400" dirty="0" smtClean="0">
                <a:solidFill>
                  <a:schemeClr val="tx1"/>
                </a:solidFill>
              </a:rPr>
              <a:t> </a:t>
            </a:r>
            <a:r>
              <a:rPr lang="pt-PT" sz="2400" dirty="0" err="1" smtClean="0">
                <a:solidFill>
                  <a:schemeClr val="tx1"/>
                </a:solidFill>
              </a:rPr>
              <a:t>analysis</a:t>
            </a:r>
            <a:r>
              <a:rPr lang="pt-PT" sz="2400" dirty="0" smtClean="0">
                <a:solidFill>
                  <a:schemeClr val="tx1"/>
                </a:solidFill>
              </a:rPr>
              <a:t>? BBN?</a:t>
            </a:r>
            <a:endParaRPr lang="pt-PT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0117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cap="small" dirty="0"/>
              <a:t>Swings and Roundabouts?</a:t>
            </a:r>
            <a:endParaRPr lang="en-GB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sz="2400" dirty="0"/>
              <a:t>Has adding these extra “Layers of Protection” actually increased the safety of the system?</a:t>
            </a:r>
          </a:p>
          <a:p>
            <a:endParaRPr lang="en-GB" sz="2400" dirty="0"/>
          </a:p>
          <a:p>
            <a:r>
              <a:rPr lang="en-GB" sz="2400" dirty="0"/>
              <a:t>Or can it add complications and other scenarios </a:t>
            </a:r>
            <a:endParaRPr lang="en-GB" sz="2400" dirty="0" smtClean="0"/>
          </a:p>
          <a:p>
            <a:r>
              <a:rPr lang="en-GB" sz="2400" dirty="0" smtClean="0"/>
              <a:t>(</a:t>
            </a:r>
            <a:r>
              <a:rPr lang="en-GB" sz="2400" dirty="0"/>
              <a:t>Pilot door lock overrides?)</a:t>
            </a:r>
          </a:p>
          <a:p>
            <a:endParaRPr lang="en-GB" sz="2400" dirty="0"/>
          </a:p>
          <a:p>
            <a:r>
              <a:rPr lang="en-GB" sz="2400" dirty="0"/>
              <a:t>How do we balance pro’s and cons objectively?</a:t>
            </a:r>
          </a:p>
          <a:p>
            <a:endParaRPr lang="en-GB" sz="2400" dirty="0"/>
          </a:p>
          <a:p>
            <a:r>
              <a:rPr lang="en-GB" sz="2400" dirty="0"/>
              <a:t>As we have the network of functions already mapped (MARIA</a:t>
            </a:r>
            <a:r>
              <a:rPr lang="en-GB" sz="2400" dirty="0" smtClean="0"/>
              <a:t>),</a:t>
            </a:r>
            <a:endParaRPr lang="en-GB" sz="2400" dirty="0"/>
          </a:p>
          <a:p>
            <a:r>
              <a:rPr lang="en-GB" sz="2400" dirty="0" smtClean="0"/>
              <a:t>we </a:t>
            </a:r>
            <a:r>
              <a:rPr lang="en-GB" sz="2400" dirty="0"/>
              <a:t>can utilise it as a Bayesian Belief Net (BBN) for a quantitative “dependency analysis” 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25</a:t>
            </a:fld>
            <a:endParaRPr lang="pt-PT" dirty="0"/>
          </a:p>
        </p:txBody>
      </p:sp>
      <p:pic>
        <p:nvPicPr>
          <p:cNvPr id="8" name="Picture 7" descr="Screen Clippi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2924944"/>
            <a:ext cx="1910982" cy="1242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1298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:\Users\David\AppData\Local\Microsoft\Windows\Temporary Internet Files\Content.Word\New Picture (76)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3933056"/>
            <a:ext cx="7488832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7787332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sz="2400" dirty="0" smtClean="0"/>
              <a:t>A Bayesian Belief Net is a special kind of directed acyclic graph.(</a:t>
            </a:r>
            <a:r>
              <a:rPr lang="en-GB" sz="1600" i="1" dirty="0" smtClean="0"/>
              <a:t>The example below is from Delft University’s Causal Model for Air Transport Safety - Final report - 2 March 2009</a:t>
            </a:r>
            <a:r>
              <a:rPr lang="en-GB" sz="2400" dirty="0" smtClean="0"/>
              <a:t>)</a:t>
            </a:r>
          </a:p>
          <a:p>
            <a:endParaRPr lang="en-GB" sz="2400" dirty="0" smtClean="0"/>
          </a:p>
          <a:p>
            <a:r>
              <a:rPr lang="en-GB" sz="2400" dirty="0"/>
              <a:t>I</a:t>
            </a:r>
            <a:r>
              <a:rPr lang="en-GB" sz="2400" dirty="0" smtClean="0"/>
              <a:t>n a BBN nodes represent variables and arcs represent probabilistic or functional influence. 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b="1" cap="small" dirty="0" smtClean="0"/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 smtClean="0">
                <a:latin typeface="Arial" pitchFamily="34" charset="0"/>
                <a:cs typeface="Arial" pitchFamily="34" charset="0"/>
              </a:rPr>
              <a:t>What’s a BBN?</a:t>
            </a:r>
            <a:endParaRPr lang="en-GB" sz="28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26</a:t>
            </a:fld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4149069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107504" y="1412776"/>
          <a:ext cx="407035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Slide" r:id="rId4" imgW="4570501" imgH="3427400" progId="PowerPoint.Slide.12">
                  <p:embed/>
                </p:oleObj>
              </mc:Choice>
              <mc:Fallback>
                <p:oleObj name="Slide" r:id="rId4" imgW="4570501" imgH="3427400" progId="PowerPoint.Slide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412776"/>
                        <a:ext cx="4070350" cy="335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 smtClean="0">
                <a:latin typeface="Arial" pitchFamily="34" charset="0"/>
                <a:cs typeface="Arial" pitchFamily="34" charset="0"/>
              </a:rPr>
              <a:t>Using BBN’s</a:t>
            </a:r>
            <a:endParaRPr lang="en-GB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129732" y="1628800"/>
            <a:ext cx="4906764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sz="2400" dirty="0" smtClean="0"/>
              <a:t>Since MARIA comprehensively maps the functional influences</a:t>
            </a:r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r>
              <a:rPr lang="en-GB" sz="2400" dirty="0" smtClean="0"/>
              <a:t>It is possible to utilise MARIA as a               comprehensively detailed BBN.</a:t>
            </a:r>
          </a:p>
          <a:p>
            <a:r>
              <a:rPr lang="en-GB" sz="2400" dirty="0" smtClean="0"/>
              <a:t> </a:t>
            </a: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27</a:t>
            </a:fld>
            <a:endParaRPr lang="pt-PT" dirty="0"/>
          </a:p>
        </p:txBody>
      </p:sp>
      <p:pic>
        <p:nvPicPr>
          <p:cNvPr id="8" name="Picture 7" descr="Screen Clippi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4869160"/>
            <a:ext cx="3456384" cy="1512168"/>
          </a:xfrm>
          <a:prstGeom prst="rect">
            <a:avLst/>
          </a:prstGeom>
        </p:spPr>
      </p:pic>
      <p:pic>
        <p:nvPicPr>
          <p:cNvPr id="9" name="Picture 8" descr="C:\Users\David\AppData\Local\Microsoft\Windows\Temporary Internet Files\Content.Word\New Picture (77).png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23928" y="4581128"/>
            <a:ext cx="3040380" cy="18948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60644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980728"/>
            <a:ext cx="4075634" cy="3168352"/>
          </a:xfrm>
          <a:prstGeom prst="rect">
            <a:avLst/>
          </a:prstGeom>
          <a:noFill/>
        </p:spPr>
      </p:pic>
      <p:pic>
        <p:nvPicPr>
          <p:cNvPr id="12" name="Picture 11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107504" y="3717032"/>
            <a:ext cx="5256584" cy="2808312"/>
          </a:xfrm>
          <a:prstGeom prst="rect">
            <a:avLst/>
          </a:prstGeom>
        </p:spPr>
      </p:pic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 smtClean="0">
                <a:latin typeface="Arial" pitchFamily="34" charset="0"/>
                <a:cs typeface="Arial" pitchFamily="34" charset="0"/>
              </a:rPr>
              <a:t>Using BBN</a:t>
            </a:r>
            <a:endParaRPr lang="en-GB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499992" y="1556792"/>
            <a:ext cx="432048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sz="2400" dirty="0" smtClean="0"/>
              <a:t>But MARIA also comprehensively allows us to link these functional influences, systematically, wherever the inputs and outputs interact.</a:t>
            </a:r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r>
              <a:rPr lang="en-GB" sz="2400" dirty="0" smtClean="0"/>
              <a:t>So it is now possible to calculate the node probabilities of success throughout the Net.</a:t>
            </a:r>
          </a:p>
          <a:p>
            <a:r>
              <a:rPr lang="en-GB" sz="2400" dirty="0" smtClean="0"/>
              <a:t> </a:t>
            </a: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28</a:t>
            </a:fld>
            <a:endParaRPr lang="pt-PT" dirty="0"/>
          </a:p>
        </p:txBody>
      </p:sp>
      <p:sp>
        <p:nvSpPr>
          <p:cNvPr id="14" name="TextBox 13"/>
          <p:cNvSpPr txBox="1"/>
          <p:nvPr/>
        </p:nvSpPr>
        <p:spPr>
          <a:xfrm>
            <a:off x="5148064" y="4653136"/>
            <a:ext cx="19967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200" b="1" i="1" dirty="0" smtClean="0"/>
              <a:t>A BBN from the CATS Report</a:t>
            </a:r>
            <a:endParaRPr lang="en-GB" sz="1200" b="1" i="1" dirty="0"/>
          </a:p>
        </p:txBody>
      </p:sp>
    </p:spTree>
    <p:extLst>
      <p:ext uri="{BB962C8B-B14F-4D97-AF65-F5344CB8AC3E}">
        <p14:creationId xmlns:p14="http://schemas.microsoft.com/office/powerpoint/2010/main" val="2448004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14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C:\Users\david.slater\Downloads\ATM dependency model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980728"/>
            <a:ext cx="6624736" cy="3888432"/>
          </a:xfrm>
          <a:prstGeom prst="rect">
            <a:avLst/>
          </a:prstGeom>
          <a:noFill/>
          <a:ln>
            <a:noFill/>
          </a:ln>
        </p:spPr>
      </p:pic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 smtClean="0">
                <a:latin typeface="Arial" pitchFamily="34" charset="0"/>
                <a:cs typeface="Arial" pitchFamily="34" charset="0"/>
              </a:rPr>
              <a:t>Using BBN’s</a:t>
            </a:r>
            <a:endParaRPr lang="en-GB" sz="2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395536" y="4149080"/>
            <a:ext cx="8496944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sz="2400" dirty="0" smtClean="0"/>
              <a:t>These estimated probabilities of success can be displayed visually for each node as red green bars, or traffic lights- as above.</a:t>
            </a:r>
          </a:p>
          <a:p>
            <a:endParaRPr lang="en-GB" sz="2400" dirty="0" smtClean="0"/>
          </a:p>
          <a:p>
            <a:r>
              <a:rPr lang="en-GB" sz="2400" dirty="0" smtClean="0"/>
              <a:t>If we can update the status of these “leaf nodes”, this display will monitor the expected performance of the system as a whole as a result of any planned or “what if” changes we may make.</a:t>
            </a:r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endParaRPr lang="en-GB" sz="2400" dirty="0" smtClean="0"/>
          </a:p>
          <a:p>
            <a:r>
              <a:rPr lang="en-GB" sz="2400" dirty="0" smtClean="0"/>
              <a:t> </a:t>
            </a: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29</a:t>
            </a:fld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643076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 smtClean="0">
                <a:latin typeface="Arial" pitchFamily="34" charset="0"/>
                <a:cs typeface="Arial" pitchFamily="34" charset="0"/>
              </a:rPr>
              <a:t>Agenda</a:t>
            </a:r>
            <a:endParaRPr lang="pt-PT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457200" y="1341438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GB" sz="2800">
              <a:latin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14350" indent="-514350">
              <a:lnSpc>
                <a:spcPct val="9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GB" sz="28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Background</a:t>
            </a: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8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Why? What? How?</a:t>
            </a:r>
          </a:p>
          <a:p>
            <a:pPr marL="514350" indent="-514350">
              <a:lnSpc>
                <a:spcPct val="9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GB" sz="28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he model - MARIA </a:t>
            </a: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8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Overview</a:t>
            </a: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GB" sz="28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Main characteristics</a:t>
            </a:r>
          </a:p>
          <a:p>
            <a:pPr marL="514350" indent="-514350">
              <a:lnSpc>
                <a:spcPct val="9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GB" sz="28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PW addition</a:t>
            </a:r>
          </a:p>
          <a:p>
            <a:pPr marL="514350" indent="-514350">
              <a:lnSpc>
                <a:spcPct val="9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GB" sz="28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Using BBN</a:t>
            </a:r>
          </a:p>
          <a:p>
            <a:pPr marL="514350" indent="-514350">
              <a:lnSpc>
                <a:spcPct val="9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GB" sz="28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uture work</a:t>
            </a:r>
          </a:p>
          <a:p>
            <a:pPr marL="514350" indent="-514350">
              <a:lnSpc>
                <a:spcPct val="90000"/>
              </a:lnSpc>
              <a:spcBef>
                <a:spcPct val="20000"/>
              </a:spcBef>
              <a:buFont typeface="+mj-lt"/>
              <a:buAutoNum type="arabicPeriod"/>
            </a:pPr>
            <a:r>
              <a:rPr lang="en-GB" sz="28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Conclusions</a:t>
            </a:r>
            <a:endParaRPr lang="en-GB" sz="28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514350" indent="-514350">
              <a:lnSpc>
                <a:spcPct val="90000"/>
              </a:lnSpc>
              <a:spcBef>
                <a:spcPct val="20000"/>
              </a:spcBef>
              <a:buFont typeface="+mj-lt"/>
              <a:buAutoNum type="arabicPeriod"/>
            </a:pPr>
            <a:endParaRPr lang="en-GB" sz="2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8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AutoShape 2" descr="http://www.sydneydesign.com.au/2011/wp-content/uploads/2011/05/MADE_TO_MEASURE_NEW.jpg"/>
          <p:cNvSpPr>
            <a:spLocks noChangeAspect="1" noChangeArrowheads="1"/>
          </p:cNvSpPr>
          <p:nvPr/>
        </p:nvSpPr>
        <p:spPr bwMode="auto">
          <a:xfrm>
            <a:off x="63500" y="-136525"/>
            <a:ext cx="6791325" cy="48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3</a:t>
            </a:fld>
            <a:endParaRPr lang="pt-PT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1318" y="2636912"/>
            <a:ext cx="3056320" cy="3600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5900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US" sz="28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uture work</a:t>
            </a:r>
            <a:endParaRPr lang="en-US" sz="28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30</a:t>
            </a:fld>
            <a:endParaRPr lang="pt-PT" dirty="0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3084" y="4725144"/>
            <a:ext cx="2007730" cy="1704295"/>
          </a:xfrm>
          <a:prstGeom prst="rect">
            <a:avLst/>
          </a:prstGeom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25500" y="17812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Integrate MARIA with BBN engine</a:t>
            </a:r>
            <a:endParaRPr lang="en-US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Graphical framework to change the model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Real time status inputs – visual displa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liced BBN for recording event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  <a:latin typeface="Arial" charset="0"/>
                <a:cs typeface="Arial" charset="0"/>
              </a:rPr>
              <a:t>Collect transfer functions (business knowledge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Verify linkage adherence to reality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i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Collect data – monitoring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i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imulation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Integrate MARIA in safety assessment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i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Process to integrate and assess change</a:t>
            </a: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i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Risk evaluation - acceptability</a:t>
            </a:r>
            <a:endParaRPr lang="en-US" sz="2000" i="1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800100" lvl="1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000" i="1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6161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US" sz="28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Conclusions</a:t>
            </a:r>
            <a:endParaRPr lang="en-US" sz="28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31</a:t>
            </a:fld>
            <a:endParaRPr lang="pt-PT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825500" y="17812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MARI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Overview </a:t>
            </a:r>
            <a:r>
              <a:rPr lang="en-US" sz="2400" dirty="0">
                <a:solidFill>
                  <a:srgbClr val="000000"/>
                </a:solidFill>
                <a:latin typeface="Arial" charset="0"/>
                <a:cs typeface="Arial" charset="0"/>
              </a:rPr>
              <a:t>of all the functions needed for a successful ATM operation. </a:t>
            </a: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Details </a:t>
            </a:r>
            <a:r>
              <a:rPr lang="en-US" sz="2400" dirty="0">
                <a:solidFill>
                  <a:srgbClr val="000000"/>
                </a:solidFill>
                <a:latin typeface="Arial" charset="0"/>
                <a:cs typeface="Arial" charset="0"/>
              </a:rPr>
              <a:t>the way in which these functions interact and the critical interdependencies that emerge</a:t>
            </a: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Coded in a way that is easily read by other applications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BBN can</a:t>
            </a:r>
            <a:endParaRPr lang="en-US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Model interdependenci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ssess probable performanc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ssess changes – probing performance (what if)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100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7F42C9-71C4-4662-86D8-0D6E40D89A32}" type="slidenum">
              <a:rPr lang="pt-PT" smtClean="0"/>
              <a:t>32</a:t>
            </a:fld>
            <a:endParaRPr lang="pt-PT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dirty="0" err="1" smtClean="0"/>
              <a:t>Brussels</a:t>
            </a:r>
            <a:r>
              <a:rPr lang="pt-PT" dirty="0" smtClean="0"/>
              <a:t>, 2nd/3rd </a:t>
            </a:r>
            <a:r>
              <a:rPr lang="pt-PT" dirty="0" err="1" smtClean="0"/>
              <a:t>June</a:t>
            </a:r>
            <a:r>
              <a:rPr lang="pt-PT" dirty="0" smtClean="0"/>
              <a:t> 2015</a:t>
            </a:r>
            <a:endParaRPr lang="pt-PT" dirty="0"/>
          </a:p>
        </p:txBody>
      </p:sp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982479"/>
            <a:ext cx="8928992" cy="57807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586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7900" y="3257726"/>
            <a:ext cx="3600524" cy="3103132"/>
          </a:xfrm>
          <a:prstGeom prst="rect">
            <a:avLst/>
          </a:prstGeom>
        </p:spPr>
      </p:pic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 smtClean="0">
                <a:latin typeface="Arial" pitchFamily="34" charset="0"/>
                <a:cs typeface="Arial" pitchFamily="34" charset="0"/>
              </a:rPr>
              <a:t>Background – Why?</a:t>
            </a:r>
            <a:endParaRPr lang="pt-PT" sz="3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457200" y="1341438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GB" sz="2800">
              <a:latin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sz="2400" i="1" dirty="0" smtClean="0"/>
          </a:p>
          <a:p>
            <a:r>
              <a:rPr lang="en-US" sz="2400" i="1" dirty="0" smtClean="0"/>
              <a:t>To </a:t>
            </a:r>
            <a:r>
              <a:rPr lang="en-US" sz="2400" i="1" dirty="0"/>
              <a:t>better understand a system or phenomena a model, i.e. a simplified version of reality, is a useful </a:t>
            </a:r>
            <a:r>
              <a:rPr lang="en-US" sz="2400" i="1" dirty="0" smtClean="0"/>
              <a:t>tool. Safety being a system property, </a:t>
            </a:r>
            <a:r>
              <a:rPr lang="en-US" sz="2400" i="1" dirty="0"/>
              <a:t>not a property of the components that comprise </a:t>
            </a:r>
            <a:r>
              <a:rPr lang="en-US" sz="2400" i="1" dirty="0" smtClean="0"/>
              <a:t>it, requires </a:t>
            </a:r>
            <a:r>
              <a:rPr lang="en-US" sz="2400" i="1" dirty="0"/>
              <a:t>a global picture </a:t>
            </a:r>
            <a:r>
              <a:rPr lang="en-US" sz="2400" i="1" dirty="0" smtClean="0"/>
              <a:t>to </a:t>
            </a:r>
            <a:r>
              <a:rPr lang="en-US" sz="2400" i="1" dirty="0"/>
              <a:t>analyze </a:t>
            </a:r>
            <a:r>
              <a:rPr lang="en-US" sz="2400" i="1" dirty="0" smtClean="0"/>
              <a:t>it. </a:t>
            </a:r>
            <a:endParaRPr lang="en-GB" sz="2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8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8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8" name="AutoShape 2" descr="http://www.sydneydesign.com.au/2011/wp-content/uploads/2011/05/MADE_TO_MEASURE_NEW.jpg"/>
          <p:cNvSpPr>
            <a:spLocks noChangeAspect="1" noChangeArrowheads="1"/>
          </p:cNvSpPr>
          <p:nvPr/>
        </p:nvSpPr>
        <p:spPr bwMode="auto">
          <a:xfrm>
            <a:off x="63500" y="-136525"/>
            <a:ext cx="6791325" cy="48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4</a:t>
            </a:fld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4245089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>
                <a:solidFill>
                  <a:srgbClr val="000000"/>
                </a:solidFill>
                <a:latin typeface="Arial" charset="0"/>
                <a:cs typeface="Arial" charset="0"/>
              </a:rPr>
              <a:t>To get global view of the 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unctional </a:t>
            </a:r>
            <a:r>
              <a:rPr lang="en-GB" sz="2400" dirty="0">
                <a:solidFill>
                  <a:srgbClr val="000000"/>
                </a:solidFill>
                <a:latin typeface="Arial" charset="0"/>
                <a:cs typeface="Arial" charset="0"/>
              </a:rPr>
              <a:t>system, to know it.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o assess changes, we need to know the system before the change – have a reference.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solidFill>
                  <a:srgbClr val="000000"/>
                </a:solidFill>
                <a:latin typeface="Arial" charset="0"/>
                <a:cs typeface="Arial" charset="0"/>
              </a:rPr>
              <a:t>To allow</a:t>
            </a:r>
            <a:r>
              <a:rPr lang="en-GB" sz="2400" dirty="0">
                <a:solidFill>
                  <a:srgbClr val="000000"/>
                </a:solidFill>
                <a:latin typeface="Arial" charset="0"/>
                <a:cs typeface="Arial" charset="0"/>
              </a:rPr>
              <a:t> description of </a:t>
            </a: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he architecture</a:t>
            </a: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3645024"/>
            <a:ext cx="4248472" cy="2832315"/>
          </a:xfrm>
          <a:prstGeom prst="rect">
            <a:avLst/>
          </a:prstGeom>
        </p:spPr>
      </p:pic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Background - Why?</a:t>
            </a:r>
            <a:endParaRPr lang="en-GB" sz="28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457200" y="1341438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GB" sz="2800">
              <a:latin typeface="Arial" charset="0"/>
            </a:endParaRPr>
          </a:p>
        </p:txBody>
      </p:sp>
      <p:sp>
        <p:nvSpPr>
          <p:cNvPr id="8" name="AutoShape 2" descr="http://www.sydneydesign.com.au/2011/wp-content/uploads/2011/05/MADE_TO_MEASURE_NEW.jpg"/>
          <p:cNvSpPr>
            <a:spLocks noChangeAspect="1" noChangeArrowheads="1"/>
          </p:cNvSpPr>
          <p:nvPr/>
        </p:nvSpPr>
        <p:spPr bwMode="auto">
          <a:xfrm>
            <a:off x="63500" y="-136525"/>
            <a:ext cx="6791325" cy="480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pt-PT"/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5</a:t>
            </a:fld>
            <a:endParaRPr lang="pt-PT" dirty="0"/>
          </a:p>
        </p:txBody>
      </p:sp>
    </p:spTree>
    <p:extLst>
      <p:ext uri="{BB962C8B-B14F-4D97-AF65-F5344CB8AC3E}">
        <p14:creationId xmlns:p14="http://schemas.microsoft.com/office/powerpoint/2010/main" val="1808620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solidFill>
                  <a:srgbClr val="000000"/>
                </a:solidFill>
                <a:latin typeface="Arial" charset="0"/>
                <a:cs typeface="Arial" charset="0"/>
              </a:rPr>
              <a:t>Background - Why?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o show the dependencies between processe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Be </a:t>
            </a:r>
            <a:r>
              <a:rPr lang="en-US" sz="2000" dirty="0">
                <a:solidFill>
                  <a:srgbClr val="000000"/>
                </a:solidFill>
                <a:latin typeface="Arial" charset="0"/>
                <a:cs typeface="Arial" charset="0"/>
              </a:rPr>
              <a:t>the starting point to understand the connection between high level processes and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heir global </a:t>
            </a:r>
            <a:r>
              <a:rPr lang="en-US" sz="2000" dirty="0">
                <a:solidFill>
                  <a:srgbClr val="000000"/>
                </a:solidFill>
                <a:latin typeface="Arial" charset="0"/>
                <a:cs typeface="Arial" charset="0"/>
              </a:rPr>
              <a:t>impact on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afety</a:t>
            </a: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endParaRPr lang="en-US" sz="20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0" lvl="1">
              <a:lnSpc>
                <a:spcPct val="90000"/>
              </a:lnSpc>
              <a:spcBef>
                <a:spcPct val="20000"/>
              </a:spcBef>
            </a:pPr>
            <a:endParaRPr lang="en-US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0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endParaRPr lang="en-GB" sz="20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6</a:t>
            </a:fld>
            <a:endParaRPr lang="pt-PT" dirty="0"/>
          </a:p>
        </p:txBody>
      </p:sp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6889" y="2780928"/>
            <a:ext cx="2561352" cy="3368252"/>
          </a:xfrm>
          <a:prstGeom prst="rect">
            <a:avLst/>
          </a:prstGeom>
        </p:spPr>
      </p:pic>
      <p:sp>
        <p:nvSpPr>
          <p:cNvPr id="8" name="Rounded Rectangle 7"/>
          <p:cNvSpPr/>
          <p:nvPr/>
        </p:nvSpPr>
        <p:spPr>
          <a:xfrm>
            <a:off x="467544" y="3789040"/>
            <a:ext cx="5112568" cy="1656184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dirty="0">
                <a:solidFill>
                  <a:schemeClr val="tx1"/>
                </a:solidFill>
              </a:rPr>
              <a:t>The ATM system is defined as all that is required to expedite and maintain a safe and orderly flow of traffic during all flight phases and comprising the interaction between people, procedures and equipment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endParaRPr lang="pt-PT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4860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solidFill>
                  <a:srgbClr val="000000"/>
                </a:solidFill>
                <a:latin typeface="Arial" charset="0"/>
                <a:cs typeface="Arial" charset="0"/>
              </a:rPr>
              <a:t>Background - </a:t>
            </a:r>
            <a:r>
              <a:rPr lang="en-GB" sz="28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What?</a:t>
            </a:r>
            <a:endParaRPr lang="en-GB" sz="28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he aim of ATM is to prevent accidents.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Five </a:t>
            </a:r>
            <a:r>
              <a:rPr lang="en-US" sz="2000" dirty="0">
                <a:solidFill>
                  <a:srgbClr val="000000"/>
                </a:solidFill>
                <a:latin typeface="Arial" charset="0"/>
                <a:cs typeface="Arial" charset="0"/>
              </a:rPr>
              <a:t>ICAO defined accidents, namely: mid-air collision, wake turbulence, runway collision, 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axing collision </a:t>
            </a:r>
            <a:r>
              <a:rPr lang="en-US" sz="2000" dirty="0">
                <a:solidFill>
                  <a:srgbClr val="000000"/>
                </a:solidFill>
                <a:latin typeface="Arial" charset="0"/>
                <a:cs typeface="Arial" charset="0"/>
              </a:rPr>
              <a:t>and CFIT</a:t>
            </a:r>
            <a:r>
              <a:rPr lang="en-US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Scope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7</a:t>
            </a:fld>
            <a:endParaRPr lang="pt-PT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558034"/>
              </p:ext>
            </p:extLst>
          </p:nvPr>
        </p:nvGraphicFramePr>
        <p:xfrm>
          <a:off x="2182767" y="3356992"/>
          <a:ext cx="4981521" cy="2740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Visio" r:id="rId4" imgW="5159705" imgH="1838082" progId="Visio.Drawing.11">
                  <p:embed/>
                </p:oleObj>
              </mc:Choice>
              <mc:Fallback>
                <p:oleObj name="Visio" r:id="rId4" imgW="5159705" imgH="183808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5126" t="12953" r="33592" b="13437"/>
                      <a:stretch>
                        <a:fillRect/>
                      </a:stretch>
                    </p:blipFill>
                    <p:spPr bwMode="auto">
                      <a:xfrm>
                        <a:off x="2182767" y="3356992"/>
                        <a:ext cx="4981521" cy="2740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8519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solidFill>
                  <a:srgbClr val="000000"/>
                </a:solidFill>
                <a:latin typeface="Arial" charset="0"/>
                <a:cs typeface="Arial" charset="0"/>
              </a:rPr>
              <a:t>Background - What?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>
                <a:solidFill>
                  <a:srgbClr val="000000"/>
                </a:solidFill>
                <a:latin typeface="Arial" charset="0"/>
                <a:cs typeface="Arial" charset="0"/>
              </a:rPr>
              <a:t>What do we do everyday to prevent accidents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?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hat is what we have modelled.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What is modelling? Simplifying reality.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What do we have?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A knowledge database.</a:t>
            </a: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8</a:t>
            </a:fld>
            <a:endParaRPr lang="pt-PT" dirty="0"/>
          </a:p>
        </p:txBody>
      </p:sp>
      <p:pic>
        <p:nvPicPr>
          <p:cNvPr id="3" name="Picture 2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6320" y="3573016"/>
            <a:ext cx="3734321" cy="2648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91565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106556" y="980728"/>
            <a:ext cx="8929940" cy="4318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r>
              <a:rPr lang="en-GB" sz="2800" b="1" dirty="0">
                <a:solidFill>
                  <a:srgbClr val="000000"/>
                </a:solidFill>
                <a:latin typeface="Arial" charset="0"/>
                <a:cs typeface="Arial" charset="0"/>
              </a:rPr>
              <a:t>Background - </a:t>
            </a:r>
            <a:r>
              <a:rPr lang="en-GB" sz="2800" b="1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How?</a:t>
            </a:r>
            <a:endParaRPr lang="en-GB" sz="2800" b="1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673100" y="1628800"/>
            <a:ext cx="8229600" cy="482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In business modelling we describe </a:t>
            </a:r>
            <a:r>
              <a:rPr lang="en-GB" sz="2400" dirty="0" smtClean="0">
                <a:solidFill>
                  <a:srgbClr val="66FF66"/>
                </a:solidFill>
                <a:latin typeface="Arial" charset="0"/>
                <a:cs typeface="Arial" charset="0"/>
              </a:rPr>
              <a:t>what is done 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to have </a:t>
            </a:r>
            <a:r>
              <a:rPr lang="en-GB" sz="2400" dirty="0" smtClean="0">
                <a:solidFill>
                  <a:srgbClr val="66FF66"/>
                </a:solidFill>
                <a:latin typeface="Arial" charset="0"/>
                <a:cs typeface="Arial" charset="0"/>
              </a:rPr>
              <a:t>success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.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Proactive approach: Success, </a:t>
            </a:r>
            <a:r>
              <a:rPr lang="en-GB" sz="2400" dirty="0">
                <a:solidFill>
                  <a:srgbClr val="000000"/>
                </a:solidFill>
                <a:latin typeface="Arial" charset="0"/>
                <a:cs typeface="Arial" charset="0"/>
              </a:rPr>
              <a:t>what is </a:t>
            </a:r>
            <a:r>
              <a:rPr lang="en-GB" sz="24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done to…</a:t>
            </a: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71550" lvl="1" indent="-5143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marL="914400" lvl="1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 smtClean="0">
              <a:solidFill>
                <a:srgbClr val="000000"/>
              </a:solidFill>
              <a:latin typeface="Arial" charset="0"/>
              <a:cs typeface="Arial" charset="0"/>
            </a:endParaRPr>
          </a:p>
          <a:p>
            <a:pPr lvl="1" algn="r">
              <a:lnSpc>
                <a:spcPct val="90000"/>
              </a:lnSpc>
              <a:spcBef>
                <a:spcPct val="20000"/>
              </a:spcBef>
            </a:pPr>
            <a:r>
              <a:rPr lang="en-GB" sz="2000" dirty="0" smtClean="0">
                <a:solidFill>
                  <a:srgbClr val="000000"/>
                </a:solidFill>
                <a:latin typeface="Arial" charset="0"/>
                <a:cs typeface="Arial" charset="0"/>
              </a:rPr>
              <a:t>(Safety II)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endParaRPr lang="en-GB" sz="2400" dirty="0">
              <a:solidFill>
                <a:srgbClr val="00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>
            <a:off x="106556" y="1433390"/>
            <a:ext cx="446497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PT" smtClean="0"/>
              <a:t>Brussels, 2nd/3rd June 2015</a:t>
            </a:r>
            <a:endParaRPr lang="pt-PT" dirty="0"/>
          </a:p>
        </p:txBody>
      </p: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8EF96-AB53-4DFB-BF47-7948DBFD5E16}" type="slidenum">
              <a:rPr lang="pt-PT" smtClean="0"/>
              <a:pPr/>
              <a:t>9</a:t>
            </a:fld>
            <a:endParaRPr lang="pt-PT" dirty="0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3342212"/>
            <a:ext cx="3776350" cy="2603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1305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97</TotalTime>
  <Words>1398</Words>
  <Application>Microsoft Office PowerPoint</Application>
  <PresentationFormat>On-screen Show (4:3)</PresentationFormat>
  <Paragraphs>434</Paragraphs>
  <Slides>32</Slides>
  <Notes>3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2</vt:i4>
      </vt:variant>
    </vt:vector>
  </HeadingPairs>
  <TitlesOfParts>
    <vt:vector size="35" baseType="lpstr">
      <vt:lpstr>Office Theme</vt:lpstr>
      <vt:lpstr>Visio</vt:lpstr>
      <vt:lpstr>Slide</vt:lpstr>
      <vt:lpstr>Modelling and Probing ATM autom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ula Santos</dc:creator>
  <cp:lastModifiedBy>Paula Santos</cp:lastModifiedBy>
  <cp:revision>164</cp:revision>
  <cp:lastPrinted>2015-04-30T09:25:15Z</cp:lastPrinted>
  <dcterms:created xsi:type="dcterms:W3CDTF">2013-03-14T13:57:15Z</dcterms:created>
  <dcterms:modified xsi:type="dcterms:W3CDTF">2015-05-28T16:12:51Z</dcterms:modified>
</cp:coreProperties>
</file>